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07D9" w:rsidRDefault="003F0521"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790825</wp:posOffset>
            </wp:positionH>
            <wp:positionV relativeFrom="paragraph">
              <wp:posOffset>5566410</wp:posOffset>
            </wp:positionV>
            <wp:extent cx="3162300" cy="354330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44B0A">
        <w:object w:dxaOrig="9421" w:dyaOrig="12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14.4pt" o:ole="">
            <v:imagedata r:id="rId6" o:title=""/>
          </v:shape>
          <o:OLEObject Type="Embed" ProgID="Visio.Drawing.11" ShapeID="_x0000_i1025" DrawAspect="Content" ObjectID="_1539065527" r:id="rId7"/>
        </w:object>
      </w:r>
      <w:bookmarkStart w:id="0" w:name="_GoBack"/>
      <w:bookmarkEnd w:id="0"/>
    </w:p>
    <w:sectPr w:rsidR="006F07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27D9"/>
    <w:rsid w:val="003B063A"/>
    <w:rsid w:val="003F0521"/>
    <w:rsid w:val="006F07D9"/>
    <w:rsid w:val="007E27D9"/>
    <w:rsid w:val="00E176B2"/>
    <w:rsid w:val="00E44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B06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B063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B06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B063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rdeenko</dc:creator>
  <cp:keywords/>
  <dc:description/>
  <cp:lastModifiedBy>Gordeenko</cp:lastModifiedBy>
  <cp:revision>2</cp:revision>
  <dcterms:created xsi:type="dcterms:W3CDTF">2016-10-27T07:26:00Z</dcterms:created>
  <dcterms:modified xsi:type="dcterms:W3CDTF">2016-10-27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267759581</vt:i4>
  </property>
</Properties>
</file>